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59" autoAdjust="0"/>
    <p:restoredTop sz="96115" autoAdjust="0"/>
  </p:normalViewPr>
  <p:slideViewPr>
    <p:cSldViewPr snapToGrid="0">
      <p:cViewPr varScale="1">
        <p:scale>
          <a:sx n="116" d="100"/>
          <a:sy n="116" d="100"/>
        </p:scale>
        <p:origin x="640" y="18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31DED5-4EED-4622-B5D2-50BB1B8591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C0B725C-1E63-40A2-8681-A95E31E2EA5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6B54B33-C986-421E-82DE-ADCCDDE1B0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5D44601-EC16-49FF-B7E9-BD8ED75FE2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C3F98B-DF93-49EA-AC8E-E8C38F2F9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779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1393CB-F52F-4547-827C-47704745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31EF9F7-B7C8-47B9-92D1-FE9F6934691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172876F-8D0E-42A5-9422-000EC207BF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159F252-FD75-4C8E-A333-1C0870119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BB88EE0-1157-43D5-8C15-CF09CEFFF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09453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025146F-6B57-4569-9D63-1C02AC9C26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35FE119-0A15-4013-8529-8EF1B22C47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98074DB-8E8F-48FB-A18D-58A8879629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197BA9-C29C-4A9A-A032-CC3763C8CD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872A629-1C8F-4E5A-9D4F-1A2795A3E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62974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33AE0BA-8D5A-4CFF-B780-433AF7104B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0DB154-9F37-40C8-A14D-45BD294B95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F542E20-FC54-4919-B881-FC6E795C9B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301C222-3B9F-4F81-803D-4B7F9423B4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B9CD27C-54F6-4264-95B2-4F9124E43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4945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6B98E0-9BA1-4853-A7E7-BBEEAF6891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C72161C-96C9-4AEF-BBB4-2DD1034864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86577D2-F49F-449B-BA62-548D4A57E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7077228-BAEE-4556-8154-9F9DAA847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3E8CDE4-C468-4804-8795-84BEF5641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56733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B12690-FA9F-4609-BDB4-EBF900C14E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B1A7F0B-F6C7-4AF1-A86B-D9F2C4B45C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A865DD3-A24F-45B8-A6DB-71B864924B1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DC57FA-51AC-4999-A48D-3207A96FB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34EB41A-EC94-4F80-818E-092FA93B8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7F068EB-E730-477C-8C2E-3F375ED3C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5061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14A982-A901-4B82-AF09-6FF7467828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5D256E8-55B5-49CE-8CCD-4526712EA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7886E1E-DFB2-4980-86F0-5569D3B895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A5FD8C1-D5E3-4271-897F-D63E8712304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A77B5BB2-4309-4741-97EB-FF74C38A305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98249D8-941C-4288-A05C-4F8378BDE6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E8C6BA9-3797-4362-B3EE-B3363851A8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1D1C1C8-67F0-44B8-9E13-CB6DF0B0A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2653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059D8D-6B97-4E57-AD18-7030A156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B049DF1A-BE00-4427-9C24-05298523EC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BE2C30B-E21C-4377-BECA-067C09B27C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584CD34-5C99-42C0-9B18-6CA540A36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398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2A0301-F28E-4212-B76B-3A3C04B737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3232B55-BAEB-430B-AD19-4B8533BECA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5E67FF-2221-4FC6-8100-8F09CDD52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52428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8740EC-4505-4DE6-A05D-F153D07E6C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D975EBC-539E-43EF-A4B0-0441E1E00C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8CA841-9EE3-40A3-9687-D17ECCDD2B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1BB9F7-BDEB-482D-A977-E26368D69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A9BE4D0-BA77-48D7-A311-3DBC6AE11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A7BAF0C-1FAF-481C-9E0B-1B1C3560D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5501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5BD636E-6D74-4DEA-AB8D-9B6EAE7D5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C2B02F4-B18C-4F12-B3C7-1BF982E372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532B20D-CBD7-46F5-9D13-EA2070E2F9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D8ECBE4-BA7D-4F73-BC33-7DA8E51273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E124270-20FB-4B0E-9B1D-B142C6AB8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4BA85F5-35FF-45A0-9A44-7B7B93E70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31205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C256CF0-3DC0-4731-AF6E-8DF3431CD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8A40EEC-831D-4265-9F95-A5106D2F3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662F55-419B-4976-B438-044095DDB1B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BB27D0-5327-42F8-A98F-4D324E2C0DCB}" type="datetimeFigureOut">
              <a:rPr lang="ru-RU" smtClean="0"/>
              <a:t>05.0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11761C6-EFAA-4F17-94ED-2EF53FFD6C2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4CE264-6131-4EE3-A6FE-E2360B5255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4522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hyperlink" Target="https://www.e-olymp.com/en/problems/8355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14103" y="1133823"/>
            <a:ext cx="10894423" cy="747228"/>
          </a:xfrm>
        </p:spPr>
        <p:txBody>
          <a:bodyPr>
            <a:noAutofit/>
          </a:bodyPr>
          <a:lstStyle/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ueues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re a type of container, specifically designed to operate in a FIFO context (</a:t>
            </a: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rst-in first-ou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, where elements are inserted into one end (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ack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of the container and extracted from the other (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ron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DAAE740E-B7C6-4CBE-BC36-56AA0EEC732A}"/>
              </a:ext>
            </a:extLst>
          </p:cNvPr>
          <p:cNvSpPr txBox="1">
            <a:spLocks/>
          </p:cNvSpPr>
          <p:nvPr/>
        </p:nvSpPr>
        <p:spPr>
          <a:xfrm>
            <a:off x="648788" y="2042722"/>
            <a:ext cx="10894423" cy="224510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Queue supports the following operations: 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mpty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test whether container is empty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z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return size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ron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access first element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ack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access last element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ush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insert element to the back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remove front element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5DA890E1-1F2D-4A81-A693-61711D60CD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222" y="4449496"/>
            <a:ext cx="3248232" cy="2119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47C9DFF8-C608-4C49-8732-5CE321AF17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706120"/>
              </p:ext>
            </p:extLst>
          </p:nvPr>
        </p:nvGraphicFramePr>
        <p:xfrm>
          <a:off x="6096000" y="2142309"/>
          <a:ext cx="5225136" cy="287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23832" imgH="1990941" progId="Visio.Drawing.11">
                  <p:embed/>
                </p:oleObj>
              </mc:Choice>
              <mc:Fallback>
                <p:oleObj name="Visio" r:id="rId3" imgW="3623832" imgH="19909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142309"/>
                        <a:ext cx="5225136" cy="2873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5376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ue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14103" y="1133823"/>
            <a:ext cx="10894423" cy="747228"/>
          </a:xfrm>
        </p:spPr>
        <p:txBody>
          <a:bodyPr>
            <a:noAutofit/>
          </a:bodyPr>
          <a:lstStyle/>
          <a:p>
            <a:pPr algn="just"/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equ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or </a:t>
            </a: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ouble Ended Queu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a generalized version of Queue data structure that allows insert and delete at both ends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DAAE740E-B7C6-4CBE-BC36-56AA0EEC732A}"/>
              </a:ext>
            </a:extLst>
          </p:cNvPr>
          <p:cNvSpPr txBox="1">
            <a:spLocks/>
          </p:cNvSpPr>
          <p:nvPr/>
        </p:nvSpPr>
        <p:spPr>
          <a:xfrm>
            <a:off x="648789" y="2042722"/>
            <a:ext cx="4837612" cy="29734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equeue supports the following operations: 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mpty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test whether container is empty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z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return size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lea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clear the deque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ron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access first element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ac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access last element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ush_bac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insert element to the back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ush_fron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insert element to the front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_bac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remove back element;</a:t>
            </a: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_fron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remove front element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113FA5C5-0AD3-45C0-8E53-4DF1EF0A7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7657" y="2142308"/>
            <a:ext cx="178447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5A38399D-DA15-430D-9686-78FFE22B71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555550"/>
              </p:ext>
            </p:extLst>
          </p:nvPr>
        </p:nvGraphicFramePr>
        <p:xfrm>
          <a:off x="5747657" y="2142309"/>
          <a:ext cx="4837612" cy="2830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00066" imgH="1934757" progId="Visio.Drawing.11">
                  <p:embed/>
                </p:oleObj>
              </mc:Choice>
              <mc:Fallback>
                <p:oleObj name="Visio" r:id="rId2" imgW="3300066" imgH="19347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7657" y="2142309"/>
                        <a:ext cx="4837612" cy="28300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97482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14103" y="1133823"/>
            <a:ext cx="10894423" cy="2167642"/>
          </a:xfrm>
        </p:spPr>
        <p:txBody>
          <a:bodyPr>
            <a:noAutofit/>
          </a:bodyPr>
          <a:lstStyle/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helf where the books are placed represents itself a double ended queue. In this problem you must simulate the next operations: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ush_fron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– put the book number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from the left side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ush_bac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– put the book number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from the right side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_fron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) – remove the book from left side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_bac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) – remove the book from right side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113FA5C5-0AD3-45C0-8E53-4DF1EF0A7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7657" y="2142308"/>
            <a:ext cx="178447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FE6B1CBE-8273-4CA7-B2CA-B1B84079CB0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8355. Book shelf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2BE11D63-D1B3-4008-975E-3E360B97B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9932" y="1780673"/>
            <a:ext cx="155384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A832E211-B209-4B6F-9164-ED0E647EF0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7059408"/>
              </p:ext>
            </p:extLst>
          </p:nvPr>
        </p:nvGraphicFramePr>
        <p:xfrm>
          <a:off x="6583679" y="1780673"/>
          <a:ext cx="5185989" cy="3397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62874" imgH="2530908" progId="Visio.Drawing.11">
                  <p:embed/>
                </p:oleObj>
              </mc:Choice>
              <mc:Fallback>
                <p:oleObj name="Visio" r:id="rId3" imgW="3862874" imgH="25309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3679" y="1780673"/>
                        <a:ext cx="5185989" cy="3397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37AFD92E-F1AD-4B6A-8C70-273E1FDA9668}"/>
              </a:ext>
            </a:extLst>
          </p:cNvPr>
          <p:cNvSpPr txBox="1"/>
          <p:nvPr/>
        </p:nvSpPr>
        <p:spPr>
          <a:xfrm>
            <a:off x="714103" y="4060024"/>
            <a:ext cx="646634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books are removed from the shelf in the following order: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_fron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) – book number 3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_back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) – book number 9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_fron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) – book number 1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_fron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) – book number 2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p_back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) – book number 7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7089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3</TotalTime>
  <Words>321</Words>
  <Application>Microsoft Macintosh PowerPoint</Application>
  <PresentationFormat>Widescreen</PresentationFormat>
  <Paragraphs>33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0" baseType="lpstr">
      <vt:lpstr>Arial</vt:lpstr>
      <vt:lpstr>Calibri</vt:lpstr>
      <vt:lpstr>Calibri Light</vt:lpstr>
      <vt:lpstr>Symbol</vt:lpstr>
      <vt:lpstr>Times New Roman</vt:lpstr>
      <vt:lpstr>Тема Office</vt:lpstr>
      <vt:lpstr>Visio</vt:lpstr>
      <vt:lpstr>Queue</vt:lpstr>
      <vt:lpstr>Dequeue</vt:lpstr>
      <vt:lpstr>E-OLYMP 8355. Book shelf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Mykhailo Medvediev</dc:creator>
  <cp:lastModifiedBy>Azar Aliyev</cp:lastModifiedBy>
  <cp:revision>43</cp:revision>
  <dcterms:created xsi:type="dcterms:W3CDTF">2021-09-06T11:36:46Z</dcterms:created>
  <dcterms:modified xsi:type="dcterms:W3CDTF">2023-02-05T11:11:40Z</dcterms:modified>
</cp:coreProperties>
</file>